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r>
        <w:rPr>
          <w:rFonts w:hint="eastAsia"/>
        </w:rPr>
        <w:t>升级流程</w:t>
      </w:r>
    </w:p>
    <w:p w:rsidR="007D7351" w:rsidRDefault="00C85C06" w:rsidP="007D7351">
      <w:pPr>
        <w:jc w:val="center"/>
      </w:pPr>
      <w:r>
        <w:object w:dxaOrig="9689" w:dyaOrig="11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0pt" o:ole="">
            <v:imagedata r:id="rId6" o:title=""/>
          </v:shape>
          <o:OLEObject Type="Embed" ProgID="Visio.Drawing.15" ShapeID="_x0000_i1025" DrawAspect="Content" ObjectID="_1536475331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</w:t>
      </w:r>
      <w:r>
        <w:rPr>
          <w:rFonts w:hint="eastAsia"/>
        </w:rPr>
        <w:lastRenderedPageBreak/>
        <w:t>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5pt;height:143pt" o:ole="">
            <v:imagedata r:id="rId8" o:title=""/>
          </v:shape>
          <o:OLEObject Type="Embed" ProgID="Visio.Drawing.15" ShapeID="_x0000_i1026" DrawAspect="Content" ObjectID="_1536475332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</w:t>
      </w:r>
      <w:r w:rsidR="00396ED8">
        <w:rPr>
          <w:rFonts w:hint="eastAsia"/>
        </w:rPr>
        <w:t xml:space="preserve"> </w:t>
      </w:r>
      <w:r w:rsidR="00396ED8">
        <w:t xml:space="preserve">   </w:t>
      </w:r>
      <w:r w:rsidR="0065037A">
        <w:rPr>
          <w:rFonts w:hint="eastAsia"/>
        </w:rPr>
        <w:t>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lastRenderedPageBreak/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时间/起始地址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t>类型：</w:t>
      </w:r>
    </w:p>
    <w:p w:rsidR="0063398D" w:rsidRDefault="0063398D" w:rsidP="007D7351">
      <w:r>
        <w:rPr>
          <w:rFonts w:hint="eastAsia"/>
        </w:rPr>
        <w:t>01H：某模块需要进行升级，起始地址，模块大小，CRC32校验值</w:t>
      </w:r>
    </w:p>
    <w:p w:rsidR="0063398D" w:rsidRDefault="0063398D" w:rsidP="007D7351">
      <w:r>
        <w:rPr>
          <w:rFonts w:hint="eastAsia"/>
        </w:rPr>
        <w:t>02H：跳转入应用程序，</w:t>
      </w:r>
      <w:r w:rsidR="00DB4F00">
        <w:rPr>
          <w:rFonts w:hint="eastAsia"/>
        </w:rPr>
        <w:t>后跟</w:t>
      </w:r>
      <w:r w:rsidR="00DB4F00">
        <w:rPr>
          <w:rFonts w:hint="eastAsia"/>
        </w:rPr>
        <w:t>app</w:t>
      </w:r>
      <w:r w:rsidR="00DB4F00">
        <w:rPr>
          <w:rFonts w:hint="eastAsia"/>
        </w:rPr>
        <w:t>起始地址，app大小，</w:t>
      </w:r>
      <w:r w:rsidR="00DB4F00">
        <w:t>CRC32</w:t>
      </w:r>
      <w:r w:rsidR="00DB4F00">
        <w:rPr>
          <w:rFonts w:hint="eastAsia"/>
        </w:rPr>
        <w:t>校验值</w:t>
      </w:r>
      <w:r w:rsidR="00DB4F00">
        <w:rPr>
          <w:rFonts w:hint="eastAsia"/>
        </w:rPr>
        <w:t>，起始地址为0</w:t>
      </w:r>
      <w:r w:rsidR="00DB4F00">
        <w:t>Xffffffff</w:t>
      </w:r>
      <w:r w:rsidR="00DB4F00">
        <w:rPr>
          <w:rFonts w:hint="eastAsia"/>
        </w:rPr>
        <w:t>表明不更新校验值</w:t>
      </w:r>
      <w:bookmarkStart w:id="0" w:name="_GoBack"/>
      <w:bookmarkEnd w:id="0"/>
      <w:r w:rsidR="00DB4F00">
        <w:rPr>
          <w:rFonts w:hint="eastAsia"/>
        </w:rPr>
        <w:t>校验</w:t>
      </w:r>
    </w:p>
    <w:p w:rsidR="0063398D" w:rsidRDefault="0063398D" w:rsidP="007D7351">
      <w:r>
        <w:rPr>
          <w:rFonts w:hint="eastAsia"/>
        </w:rPr>
        <w:t>03H：节点休眠，发送休眠时间</w:t>
      </w:r>
    </w:p>
    <w:p w:rsidR="00E2352E" w:rsidRPr="00E2352E" w:rsidRDefault="00E2352E" w:rsidP="007D7351">
      <w:pPr>
        <w:rPr>
          <w:rFonts w:hint="eastAsia"/>
        </w:rPr>
      </w:pPr>
    </w:p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：133字节</w:t>
      </w:r>
    </w:p>
    <w:p w:rsidR="0011655A" w:rsidRDefault="0011655A" w:rsidP="0011655A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，</w:t>
            </w:r>
            <w:r>
              <w:t>1</w:t>
            </w:r>
            <w:r>
              <w:rPr>
                <w:rFonts w:hint="eastAsia"/>
              </w:rPr>
              <w:t>字节（命令），133字节（数据包）</w:t>
            </w:r>
          </w:p>
        </w:tc>
      </w:tr>
    </w:tbl>
    <w:p w:rsidR="0011655A" w:rsidRPr="0011655A" w:rsidRDefault="0011655A" w:rsidP="007D7351"/>
    <w:p w:rsidR="0011655A" w:rsidRDefault="0011655A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lastRenderedPageBreak/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E42441" w:rsidP="007D7351">
      <w:r>
        <w:rPr>
          <w:rFonts w:hint="eastAsia"/>
        </w:rPr>
        <w:t>6、问题：第一次固件如何下载应用程序，程序的CRC校验值如何在第一次写入时给定？</w:t>
      </w:r>
    </w:p>
    <w:p w:rsidR="00E42441" w:rsidRDefault="00E42441" w:rsidP="007D7351">
      <w:r>
        <w:rPr>
          <w:rFonts w:hint="eastAsia"/>
        </w:rPr>
        <w:t>目前情况：CRC放置在DESC模块当中，程序是不可能自己生成固件自身的CR</w:t>
      </w:r>
      <w:r>
        <w:t>C</w:t>
      </w:r>
      <w:r>
        <w:rPr>
          <w:rFonts w:hint="eastAsia"/>
        </w:rPr>
        <w:t>校验值的，因此</w:t>
      </w:r>
      <w:r w:rsidR="00ED2E86">
        <w:rPr>
          <w:rFonts w:hint="eastAsia"/>
        </w:rPr>
        <w:t>必须由外部计算CRC值，并写入DESC模块当中。</w:t>
      </w:r>
    </w:p>
    <w:p w:rsidR="00ED2E86" w:rsidRDefault="00ED2E86" w:rsidP="007D7351">
      <w:r>
        <w:rPr>
          <w:rFonts w:hint="eastAsia"/>
        </w:rPr>
        <w:t>目前想到两种解决途径：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应用程序</w:t>
      </w:r>
      <w:proofErr w:type="gramStart"/>
      <w:r>
        <w:rPr>
          <w:rFonts w:hint="eastAsia"/>
        </w:rPr>
        <w:t>下载只</w:t>
      </w:r>
      <w:proofErr w:type="gramEnd"/>
      <w:r>
        <w:rPr>
          <w:rFonts w:hint="eastAsia"/>
        </w:rPr>
        <w:t>通过bootloader进行，这样，在下载过程中将CRC校验值写入DESC模块当中</w:t>
      </w:r>
      <w:r w:rsidR="0012071A">
        <w:rPr>
          <w:rFonts w:hint="eastAsia"/>
        </w:rPr>
        <w:t>，如果这样，需要D</w:t>
      </w:r>
      <w:r w:rsidR="0012071A">
        <w:t>ESC</w:t>
      </w:r>
      <w:r w:rsidR="0012071A">
        <w:rPr>
          <w:rFonts w:hint="eastAsia"/>
        </w:rPr>
        <w:t>模块的校验值如何解决？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proofErr w:type="spellStart"/>
      <w:r>
        <w:t>K</w:t>
      </w:r>
      <w:r>
        <w:rPr>
          <w:rFonts w:hint="eastAsia"/>
        </w:rPr>
        <w:t>eil</w:t>
      </w:r>
      <w:proofErr w:type="spellEnd"/>
      <w:r>
        <w:rPr>
          <w:rFonts w:hint="eastAsia"/>
        </w:rPr>
        <w:t>生成固件后，写一个程序计算各个模块的CRC值，并修改DESC模块对应的固件，升级时？？？这样可行么？使用工具下载的话不能够直接下载bin文件吧!!</w:t>
      </w:r>
      <w:proofErr w:type="gramStart"/>
      <w:r>
        <w:rPr>
          <w:rFonts w:hint="eastAsia"/>
        </w:rPr>
        <w:t>!或者下载填充</w:t>
      </w:r>
      <w:proofErr w:type="gramEnd"/>
      <w:r>
        <w:rPr>
          <w:rFonts w:hint="eastAsia"/>
        </w:rPr>
        <w:t>padding以后的大bin文件，但是这个bin文件可能比较大！ 也是一种</w:t>
      </w:r>
      <w:r>
        <w:rPr>
          <w:rFonts w:hint="eastAsia"/>
        </w:rPr>
        <w:lastRenderedPageBreak/>
        <w:t>方案。</w:t>
      </w:r>
    </w:p>
    <w:p w:rsidR="008811DF" w:rsidRDefault="008811DF" w:rsidP="007D7351"/>
    <w:p w:rsidR="009A752A" w:rsidRDefault="009A752A" w:rsidP="007D7351">
      <w:r>
        <w:rPr>
          <w:rFonts w:hint="eastAsia"/>
        </w:rPr>
        <w:t>目前想法：3个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值：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，module</w:t>
      </w:r>
    </w:p>
    <w:p w:rsidR="009A752A" w:rsidRDefault="009A752A" w:rsidP="007D7351">
      <w:proofErr w:type="spellStart"/>
      <w:r>
        <w:t>I</w:t>
      </w:r>
      <w:r>
        <w:rPr>
          <w:rFonts w:hint="eastAsia"/>
        </w:rPr>
        <w:t>nit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模块进行校验</w:t>
      </w:r>
    </w:p>
    <w:p w:rsidR="009A752A" w:rsidRDefault="009A752A" w:rsidP="007D7351">
      <w:proofErr w:type="spellStart"/>
      <w:r>
        <w:t>D</w:t>
      </w:r>
      <w:r>
        <w:rPr>
          <w:rFonts w:hint="eastAsia"/>
        </w:rPr>
        <w:t>esc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module相关信息进行校验</w:t>
      </w:r>
    </w:p>
    <w:p w:rsidR="009A752A" w:rsidRDefault="009A752A" w:rsidP="007D7351">
      <w:r>
        <w:t>M</w:t>
      </w:r>
      <w:r>
        <w:rPr>
          <w:rFonts w:hint="eastAsia"/>
        </w:rPr>
        <w:t>odule：对剩余的module</w:t>
      </w:r>
      <w:r>
        <w:t xml:space="preserve"> </w:t>
      </w:r>
      <w:r>
        <w:rPr>
          <w:rFonts w:hint="eastAsia"/>
        </w:rPr>
        <w:t>进行校验</w:t>
      </w:r>
    </w:p>
    <w:p w:rsidR="009A752A" w:rsidRDefault="009A752A" w:rsidP="007D7351"/>
    <w:p w:rsidR="009A752A" w:rsidRDefault="009A752A" w:rsidP="007D7351">
      <w:r>
        <w:rPr>
          <w:rFonts w:hint="eastAsia"/>
        </w:rPr>
        <w:t>方案二：将flash分为三部分(或使用</w:t>
      </w:r>
      <w:proofErr w:type="spellStart"/>
      <w:r>
        <w:rPr>
          <w:rFonts w:hint="eastAsia"/>
        </w:rPr>
        <w:t>eeprom</w:t>
      </w:r>
      <w:proofErr w:type="spellEnd"/>
      <w:r>
        <w:rPr>
          <w:rFonts w:hint="eastAsia"/>
        </w:rPr>
        <w:t>)：bootloader，</w:t>
      </w:r>
      <w:r>
        <w:t>app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t>, app</w:t>
      </w:r>
    </w:p>
    <w:p w:rsidR="002A013C" w:rsidRDefault="002A013C" w:rsidP="007D7351">
      <w:r>
        <w:rPr>
          <w:rFonts w:hint="eastAsia"/>
        </w:rPr>
        <w:t>1 设置一条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值写入命令，空中升级时可以更新该值</w:t>
      </w:r>
    </w:p>
    <w:p w:rsidR="002A013C" w:rsidRPr="002A013C" w:rsidRDefault="002A013C" w:rsidP="007D7351">
      <w:r>
        <w:t xml:space="preserve">2 </w:t>
      </w:r>
      <w:r>
        <w:rPr>
          <w:rFonts w:hint="eastAsia"/>
        </w:rPr>
        <w:t>该部分生成一段固件，可以直接烧录。 用工具生产时，将烧入两次：app</w:t>
      </w:r>
      <w: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，app</w:t>
      </w:r>
    </w:p>
    <w:sectPr w:rsidR="002A013C" w:rsidRPr="002A01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72A5457"/>
    <w:multiLevelType w:val="hybridMultilevel"/>
    <w:tmpl w:val="5C408DF0"/>
    <w:lvl w:ilvl="0" w:tplc="8EBC2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7"/>
  </w:num>
  <w:num w:numId="6">
    <w:abstractNumId w:val="6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6262C"/>
    <w:rsid w:val="000C02E1"/>
    <w:rsid w:val="0011655A"/>
    <w:rsid w:val="0012071A"/>
    <w:rsid w:val="001773B8"/>
    <w:rsid w:val="001B43B0"/>
    <w:rsid w:val="001E6440"/>
    <w:rsid w:val="00231246"/>
    <w:rsid w:val="00251FC5"/>
    <w:rsid w:val="0027289F"/>
    <w:rsid w:val="0028647C"/>
    <w:rsid w:val="002A013C"/>
    <w:rsid w:val="002A590F"/>
    <w:rsid w:val="00376218"/>
    <w:rsid w:val="003774C7"/>
    <w:rsid w:val="00396447"/>
    <w:rsid w:val="00396ED8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27604"/>
    <w:rsid w:val="00754454"/>
    <w:rsid w:val="00766022"/>
    <w:rsid w:val="00775726"/>
    <w:rsid w:val="007D7351"/>
    <w:rsid w:val="007E1F19"/>
    <w:rsid w:val="007E7365"/>
    <w:rsid w:val="007F384B"/>
    <w:rsid w:val="00866ACB"/>
    <w:rsid w:val="008811DF"/>
    <w:rsid w:val="008C50EC"/>
    <w:rsid w:val="008F2C28"/>
    <w:rsid w:val="009824ED"/>
    <w:rsid w:val="009A752A"/>
    <w:rsid w:val="009F0A75"/>
    <w:rsid w:val="00A02087"/>
    <w:rsid w:val="00B05591"/>
    <w:rsid w:val="00B12156"/>
    <w:rsid w:val="00B55441"/>
    <w:rsid w:val="00B56184"/>
    <w:rsid w:val="00B925AD"/>
    <w:rsid w:val="00C85C06"/>
    <w:rsid w:val="00CD5EF9"/>
    <w:rsid w:val="00D00657"/>
    <w:rsid w:val="00D34926"/>
    <w:rsid w:val="00D37790"/>
    <w:rsid w:val="00D843EC"/>
    <w:rsid w:val="00DB4F00"/>
    <w:rsid w:val="00DC1BAD"/>
    <w:rsid w:val="00E042C5"/>
    <w:rsid w:val="00E2352E"/>
    <w:rsid w:val="00E42441"/>
    <w:rsid w:val="00E63969"/>
    <w:rsid w:val="00E92BB5"/>
    <w:rsid w:val="00ED2E86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39398E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152D6-D74A-4D50-BEE8-E3FB8F5897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3</TotalTime>
  <Pages>6</Pages>
  <Words>504</Words>
  <Characters>2877</Characters>
  <Application>Microsoft Office Word</Application>
  <DocSecurity>0</DocSecurity>
  <Lines>23</Lines>
  <Paragraphs>6</Paragraphs>
  <ScaleCrop>false</ScaleCrop>
  <Company/>
  <LinksUpToDate>false</LinksUpToDate>
  <CharactersWithSpaces>3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31</cp:revision>
  <dcterms:created xsi:type="dcterms:W3CDTF">2016-09-09T03:00:00Z</dcterms:created>
  <dcterms:modified xsi:type="dcterms:W3CDTF">2016-09-27T01:56:00Z</dcterms:modified>
</cp:coreProperties>
</file>